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9.25pt;height:34.5pt" o:ole="">
                  <v:imagedata r:id="rId5" o:title=""/>
                </v:shape>
                <o:OLEObject Type="Embed" ProgID="Visio.Drawing.15" ShapeID="_x0000_i1025" DrawAspect="Content" ObjectID="_1779086708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340CC8">
        <w:trPr>
          <w:trHeight w:val="145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027D1" w:rsidRDefault="00DD0327" w:rsidP="00E71D12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bookmarkStart w:id="0" w:name="_GoBack"/>
                  <w:bookmarkEnd w:id="0"/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д и периодичность обслуживания 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, 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CE1235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F04EBE" w:rsidRDefault="00F04EBE"/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CE1235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340CC8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  <w:lang w:val="en-US"/>
                          </w:rPr>
                        </w:pPr>
                        <w:r w:rsidRPr="00340CC8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EE3AA0" w:rsidRDefault="00550C71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</w:rPr>
                        </w:pPr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${type</w:t>
                        </w:r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_work}</w:t>
                        </w:r>
                      </w:p>
                    </w:tc>
                  </w:tr>
                </w:tbl>
                <w:p w:rsidR="00DD0327" w:rsidRPr="00CE1235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340CC8" w:rsidRDefault="00DD0327" w:rsidP="00E71D12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75pt;height:18.75pt" o:ole="">
                  <v:imagedata r:id="rId7" o:title=""/>
                </v:shape>
                <o:OLEObject Type="Embed" ProgID="Visio.Drawing.15" ShapeID="_x0000_i1026" DrawAspect="Content" ObjectID="_1779086709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8pt;height:18pt" o:ole="">
                  <v:imagedata r:id="rId9" o:title=""/>
                </v:shape>
                <o:OLEObject Type="Embed" ProgID="Visio.Drawing.15" ShapeID="_x0000_i1027" DrawAspect="Content" ObjectID="_1779086710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8pt;height:18pt" o:ole="">
                  <v:imagedata r:id="rId11" o:title=""/>
                </v:shape>
                <o:OLEObject Type="Embed" ProgID="Visio.Drawing.15" ShapeID="_x0000_i1028" DrawAspect="Content" ObjectID="_1779086711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40CC8" w:rsidRDefault="00DD0327" w:rsidP="00DD0327">
      <w:pPr>
        <w:rPr>
          <w:color w:val="000000" w:themeColor="text1"/>
          <w:sz w:val="8"/>
          <w:lang w:val="en-US"/>
        </w:rPr>
      </w:pPr>
      <w:r w:rsidRPr="00340CC8">
        <w:rPr>
          <w:color w:val="000000" w:themeColor="text1"/>
          <w:sz w:val="8"/>
          <w:lang w:val="en-US"/>
        </w:rPr>
        <w:t xml:space="preserve"> </w:t>
      </w:r>
    </w:p>
    <w:sectPr w:rsidR="00DD0327" w:rsidRPr="00340CC8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B3A51"/>
    <w:rsid w:val="001C0F49"/>
    <w:rsid w:val="0021213E"/>
    <w:rsid w:val="00276D70"/>
    <w:rsid w:val="002F79FD"/>
    <w:rsid w:val="003046E9"/>
    <w:rsid w:val="00340CC8"/>
    <w:rsid w:val="003B2921"/>
    <w:rsid w:val="003B396F"/>
    <w:rsid w:val="003B4846"/>
    <w:rsid w:val="003F2010"/>
    <w:rsid w:val="00484563"/>
    <w:rsid w:val="004F71CC"/>
    <w:rsid w:val="00537209"/>
    <w:rsid w:val="00550C71"/>
    <w:rsid w:val="005A4FBD"/>
    <w:rsid w:val="005B3A53"/>
    <w:rsid w:val="005F33F7"/>
    <w:rsid w:val="0063142F"/>
    <w:rsid w:val="006421FD"/>
    <w:rsid w:val="006617D0"/>
    <w:rsid w:val="007011EE"/>
    <w:rsid w:val="00750539"/>
    <w:rsid w:val="00772976"/>
    <w:rsid w:val="0077666D"/>
    <w:rsid w:val="007F1FA5"/>
    <w:rsid w:val="00820FAE"/>
    <w:rsid w:val="008B2966"/>
    <w:rsid w:val="00920799"/>
    <w:rsid w:val="009D7D8B"/>
    <w:rsid w:val="00A2341D"/>
    <w:rsid w:val="00AC3511"/>
    <w:rsid w:val="00AF6A53"/>
    <w:rsid w:val="00B459A5"/>
    <w:rsid w:val="00C027D1"/>
    <w:rsid w:val="00C1478B"/>
    <w:rsid w:val="00C52FD6"/>
    <w:rsid w:val="00CE1235"/>
    <w:rsid w:val="00CF0574"/>
    <w:rsid w:val="00D167AE"/>
    <w:rsid w:val="00D451DB"/>
    <w:rsid w:val="00D52891"/>
    <w:rsid w:val="00DD0327"/>
    <w:rsid w:val="00E30A3D"/>
    <w:rsid w:val="00E71D12"/>
    <w:rsid w:val="00E837E5"/>
    <w:rsid w:val="00EB3B48"/>
    <w:rsid w:val="00EE3AA0"/>
    <w:rsid w:val="00F04EBE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ECB27F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589960-530B-40DB-AF10-F115902951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91</Words>
  <Characters>523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</cp:revision>
  <dcterms:created xsi:type="dcterms:W3CDTF">2024-06-03T05:30:00Z</dcterms:created>
  <dcterms:modified xsi:type="dcterms:W3CDTF">2024-06-05T04:58:00Z</dcterms:modified>
</cp:coreProperties>
</file>